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665BD97" w14:textId="0BD38A55" w:rsidR="007C357D" w:rsidRPr="00827279" w:rsidRDefault="007C357D" w:rsidP="007C357D">
      <w:pPr>
        <w:pStyle w:val="a3"/>
        <w:ind w:firstLine="0"/>
        <w:rPr>
          <w:sz w:val="40"/>
          <w:szCs w:val="40"/>
        </w:rPr>
      </w:pPr>
      <w:r w:rsidRPr="00827279">
        <w:rPr>
          <w:sz w:val="40"/>
          <w:szCs w:val="40"/>
        </w:rPr>
        <w:t>ДЗ по "</w:t>
      </w:r>
      <w:r w:rsidRPr="007C357D">
        <w:rPr>
          <w:sz w:val="40"/>
          <w:szCs w:val="40"/>
        </w:rPr>
        <w:t>Основы моделирования бизнес-процессов (семинары)</w:t>
      </w:r>
      <w:r w:rsidRPr="00827279">
        <w:rPr>
          <w:sz w:val="40"/>
          <w:szCs w:val="40"/>
        </w:rPr>
        <w:t>"</w:t>
      </w:r>
    </w:p>
    <w:p w14:paraId="08270EDE" w14:textId="77777777" w:rsidR="007C357D" w:rsidRPr="004456A3" w:rsidRDefault="007C357D" w:rsidP="007C357D">
      <w:pPr>
        <w:ind w:firstLine="0"/>
        <w:rPr>
          <w:rFonts w:cstheme="minorHAnsi"/>
        </w:rPr>
      </w:pPr>
    </w:p>
    <w:p w14:paraId="5D721949" w14:textId="4D1B4B77" w:rsidR="007C357D" w:rsidRDefault="007C357D" w:rsidP="007C357D">
      <w:pPr>
        <w:ind w:firstLine="0"/>
        <w:rPr>
          <w:rFonts w:cstheme="minorHAnsi"/>
          <w:sz w:val="32"/>
          <w:szCs w:val="32"/>
        </w:rPr>
      </w:pPr>
      <w:r w:rsidRPr="00827279">
        <w:rPr>
          <w:rFonts w:cstheme="minorHAnsi"/>
          <w:sz w:val="32"/>
          <w:szCs w:val="32"/>
        </w:rPr>
        <w:t xml:space="preserve">Семинар </w:t>
      </w:r>
      <w:r w:rsidR="00EC3D8F" w:rsidRPr="00EC3D8F">
        <w:rPr>
          <w:rFonts w:cstheme="minorHAnsi"/>
          <w:sz w:val="32"/>
          <w:szCs w:val="32"/>
        </w:rPr>
        <w:t>3</w:t>
      </w:r>
      <w:r w:rsidRPr="00827279">
        <w:rPr>
          <w:rFonts w:cstheme="minorHAnsi"/>
          <w:sz w:val="32"/>
          <w:szCs w:val="32"/>
        </w:rPr>
        <w:t xml:space="preserve">. </w:t>
      </w:r>
      <w:r w:rsidR="00EC3D8F" w:rsidRPr="00EC3D8F">
        <w:rPr>
          <w:rFonts w:cstheme="minorHAnsi"/>
          <w:sz w:val="32"/>
          <w:szCs w:val="32"/>
        </w:rPr>
        <w:t>Декомпозиция процессов</w:t>
      </w:r>
    </w:p>
    <w:p w14:paraId="01E77013" w14:textId="5123E1D8" w:rsidR="00BC1EF2" w:rsidRPr="00302257" w:rsidRDefault="00BC1EF2" w:rsidP="002459A9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>Задание:</w:t>
      </w:r>
    </w:p>
    <w:p w14:paraId="19EC2FC5" w14:textId="0B1141C7" w:rsidR="00EC3D8F" w:rsidRPr="00EC3D8F" w:rsidRDefault="00EC3D8F" w:rsidP="00EC3D8F">
      <w:pPr>
        <w:pStyle w:val="a5"/>
        <w:numPr>
          <w:ilvl w:val="0"/>
          <w:numId w:val="2"/>
        </w:numPr>
        <w:rPr>
          <w:rFonts w:cstheme="minorHAnsi"/>
          <w:sz w:val="24"/>
          <w:szCs w:val="24"/>
        </w:rPr>
      </w:pPr>
      <w:r w:rsidRPr="00EC3D8F">
        <w:rPr>
          <w:rFonts w:cstheme="minorHAnsi"/>
          <w:sz w:val="24"/>
          <w:szCs w:val="24"/>
        </w:rPr>
        <w:t>Выберите процесс нулевого уровня и декомпозируйте до операций второго подпроцесса из него.</w:t>
      </w:r>
    </w:p>
    <w:p w14:paraId="58922E6F" w14:textId="5AA25991" w:rsidR="00964A7D" w:rsidRPr="00EC3D8F" w:rsidRDefault="00EC3D8F" w:rsidP="00EC3D8F">
      <w:pPr>
        <w:pStyle w:val="a5"/>
        <w:numPr>
          <w:ilvl w:val="0"/>
          <w:numId w:val="2"/>
        </w:numPr>
        <w:rPr>
          <w:rFonts w:cstheme="minorHAnsi"/>
          <w:sz w:val="28"/>
          <w:szCs w:val="28"/>
        </w:rPr>
      </w:pPr>
      <w:r w:rsidRPr="00EC3D8F">
        <w:rPr>
          <w:rFonts w:cstheme="minorHAnsi"/>
          <w:sz w:val="24"/>
          <w:szCs w:val="24"/>
        </w:rPr>
        <w:t>Ориентируйтесь на пример схемы, приведенной в презентации к занятию.</w:t>
      </w:r>
    </w:p>
    <w:p w14:paraId="61758BD3" w14:textId="77777777" w:rsidR="0072798A" w:rsidRDefault="0072798A" w:rsidP="009A7EFD">
      <w:pPr>
        <w:ind w:firstLine="0"/>
        <w:rPr>
          <w:rFonts w:cstheme="minorHAnsi"/>
          <w:sz w:val="28"/>
          <w:szCs w:val="28"/>
        </w:rPr>
      </w:pPr>
    </w:p>
    <w:p w14:paraId="1AB8D427" w14:textId="77777777" w:rsidR="009A7EFD" w:rsidRDefault="009A7EFD" w:rsidP="009A7EFD">
      <w:pPr>
        <w:ind w:firstLine="0"/>
        <w:rPr>
          <w:rFonts w:cstheme="minorHAnsi"/>
          <w:sz w:val="28"/>
          <w:szCs w:val="28"/>
        </w:rPr>
      </w:pPr>
    </w:p>
    <w:p w14:paraId="6789DFF0" w14:textId="17FAEE5F" w:rsidR="009A7EFD" w:rsidRPr="00FE0C44" w:rsidRDefault="009A7EFD" w:rsidP="009A7EFD">
      <w:pPr>
        <w:ind w:firstLine="0"/>
        <w:rPr>
          <w:rFonts w:cstheme="minorHAnsi"/>
          <w:sz w:val="24"/>
          <w:szCs w:val="24"/>
        </w:rPr>
      </w:pPr>
      <w:r w:rsidRPr="00FE0C44">
        <w:rPr>
          <w:rFonts w:cstheme="minorHAnsi"/>
          <w:sz w:val="24"/>
          <w:szCs w:val="24"/>
        </w:rPr>
        <w:t>Выберем процесс</w:t>
      </w:r>
      <w:r w:rsidR="00FE0C44" w:rsidRPr="00FE0C44">
        <w:rPr>
          <w:rFonts w:cstheme="minorHAnsi"/>
          <w:sz w:val="24"/>
          <w:szCs w:val="24"/>
        </w:rPr>
        <w:t>ы</w:t>
      </w:r>
      <w:r w:rsidRPr="00FE0C44">
        <w:rPr>
          <w:rFonts w:cstheme="minorHAnsi"/>
          <w:sz w:val="24"/>
          <w:szCs w:val="24"/>
        </w:rPr>
        <w:t xml:space="preserve"> нулевого уровня </w:t>
      </w:r>
      <w:r w:rsidR="00FE0C44" w:rsidRPr="00FE0C44">
        <w:rPr>
          <w:rFonts w:cstheme="minorHAnsi"/>
          <w:sz w:val="24"/>
          <w:szCs w:val="24"/>
        </w:rPr>
        <w:t>П</w:t>
      </w:r>
      <w:r w:rsidRPr="00FE0C44">
        <w:rPr>
          <w:rFonts w:cstheme="minorHAnsi"/>
          <w:sz w:val="24"/>
          <w:szCs w:val="24"/>
        </w:rPr>
        <w:t>родажи</w:t>
      </w:r>
      <w:r w:rsidR="00FE0C44" w:rsidRPr="00FE0C44">
        <w:rPr>
          <w:rFonts w:cstheme="minorHAnsi"/>
          <w:sz w:val="24"/>
          <w:szCs w:val="24"/>
        </w:rPr>
        <w:t xml:space="preserve"> и Маркетинг</w:t>
      </w:r>
      <w:r w:rsidRPr="00FE0C44">
        <w:rPr>
          <w:rFonts w:cstheme="minorHAnsi"/>
          <w:sz w:val="24"/>
          <w:szCs w:val="24"/>
        </w:rPr>
        <w:t xml:space="preserve"> в </w:t>
      </w:r>
      <w:proofErr w:type="spellStart"/>
      <w:r w:rsidRPr="00FE0C44">
        <w:rPr>
          <w:rFonts w:cstheme="minorHAnsi"/>
          <w:sz w:val="24"/>
          <w:szCs w:val="24"/>
        </w:rPr>
        <w:t>Еаптеке</w:t>
      </w:r>
      <w:proofErr w:type="spellEnd"/>
      <w:r w:rsidRPr="00FE0C44">
        <w:rPr>
          <w:rFonts w:cstheme="minorHAnsi"/>
          <w:sz w:val="24"/>
          <w:szCs w:val="24"/>
        </w:rPr>
        <w:t xml:space="preserve"> и декомпозируем его</w:t>
      </w:r>
      <w:r w:rsidR="00FE0C44" w:rsidRPr="00FE0C44">
        <w:rPr>
          <w:rFonts w:cstheme="minorHAnsi"/>
          <w:sz w:val="24"/>
          <w:szCs w:val="24"/>
        </w:rPr>
        <w:t xml:space="preserve"> до второго уровня</w:t>
      </w:r>
      <w:r w:rsidRPr="00FE0C44">
        <w:rPr>
          <w:rFonts w:cstheme="minorHAnsi"/>
          <w:sz w:val="24"/>
          <w:szCs w:val="24"/>
        </w:rPr>
        <w:t>.</w:t>
      </w:r>
    </w:p>
    <w:p w14:paraId="6369DEF8" w14:textId="77777777" w:rsidR="00FE0C44" w:rsidRDefault="00FE0C44" w:rsidP="009A7EFD">
      <w:pPr>
        <w:ind w:firstLine="0"/>
        <w:rPr>
          <w:rFonts w:cstheme="minorHAnsi"/>
          <w:sz w:val="28"/>
          <w:szCs w:val="28"/>
        </w:rPr>
      </w:pPr>
    </w:p>
    <w:bookmarkStart w:id="0" w:name="_GoBack"/>
    <w:p w14:paraId="4567FE3E" w14:textId="68D702C4" w:rsidR="00FE0C44" w:rsidRDefault="00FE0C44" w:rsidP="009A7EFD">
      <w:pPr>
        <w:ind w:firstLine="0"/>
        <w:rPr>
          <w:rFonts w:cstheme="minorHAnsi"/>
          <w:sz w:val="28"/>
          <w:szCs w:val="28"/>
        </w:rPr>
      </w:pPr>
      <w:r>
        <w:object w:dxaOrig="11780" w:dyaOrig="5741" w14:anchorId="54CEB8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227.65pt" o:ole="">
            <v:imagedata r:id="rId6" o:title=""/>
          </v:shape>
          <o:OLEObject Type="Embed" ProgID="Visio.Drawing.15" ShapeID="_x0000_i1025" DrawAspect="Content" ObjectID="_1754752297" r:id="rId7"/>
        </w:object>
      </w:r>
      <w:bookmarkEnd w:id="0"/>
    </w:p>
    <w:sectPr w:rsidR="00FE0C44" w:rsidSect="00EC3D8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E343FA1"/>
    <w:multiLevelType w:val="hybridMultilevel"/>
    <w:tmpl w:val="4FA49B14"/>
    <w:lvl w:ilvl="0" w:tplc="D65E4E2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70D562B8"/>
    <w:multiLevelType w:val="hybridMultilevel"/>
    <w:tmpl w:val="7DB64EDE"/>
    <w:lvl w:ilvl="0" w:tplc="F7401B58">
      <w:numFmt w:val="bullet"/>
      <w:lvlText w:val="-"/>
      <w:lvlJc w:val="left"/>
      <w:pPr>
        <w:ind w:left="1069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3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3C95"/>
    <w:rsid w:val="0002467A"/>
    <w:rsid w:val="000A676A"/>
    <w:rsid w:val="000A7BD5"/>
    <w:rsid w:val="000B0ADA"/>
    <w:rsid w:val="000B754B"/>
    <w:rsid w:val="000C6E6C"/>
    <w:rsid w:val="00147A5B"/>
    <w:rsid w:val="00166B72"/>
    <w:rsid w:val="00185F20"/>
    <w:rsid w:val="001A3785"/>
    <w:rsid w:val="001A4938"/>
    <w:rsid w:val="001B4F44"/>
    <w:rsid w:val="001D0E22"/>
    <w:rsid w:val="00226272"/>
    <w:rsid w:val="002459A9"/>
    <w:rsid w:val="002A5F6A"/>
    <w:rsid w:val="002C7826"/>
    <w:rsid w:val="002D0629"/>
    <w:rsid w:val="002D26C7"/>
    <w:rsid w:val="00302257"/>
    <w:rsid w:val="00316867"/>
    <w:rsid w:val="00353509"/>
    <w:rsid w:val="003676DF"/>
    <w:rsid w:val="00372911"/>
    <w:rsid w:val="003B53A4"/>
    <w:rsid w:val="004D5BC9"/>
    <w:rsid w:val="0052483C"/>
    <w:rsid w:val="00526C1B"/>
    <w:rsid w:val="005A4E51"/>
    <w:rsid w:val="00680343"/>
    <w:rsid w:val="006A4B9C"/>
    <w:rsid w:val="006B3CE0"/>
    <w:rsid w:val="0072798A"/>
    <w:rsid w:val="00774560"/>
    <w:rsid w:val="007C357D"/>
    <w:rsid w:val="007D7BC0"/>
    <w:rsid w:val="007E1ADA"/>
    <w:rsid w:val="00907789"/>
    <w:rsid w:val="00917090"/>
    <w:rsid w:val="00922D66"/>
    <w:rsid w:val="00964A7D"/>
    <w:rsid w:val="00976474"/>
    <w:rsid w:val="009A7EFD"/>
    <w:rsid w:val="009B22C3"/>
    <w:rsid w:val="00A17975"/>
    <w:rsid w:val="00A45E7E"/>
    <w:rsid w:val="00A9749B"/>
    <w:rsid w:val="00AB3396"/>
    <w:rsid w:val="00B055C2"/>
    <w:rsid w:val="00B15189"/>
    <w:rsid w:val="00BA3B39"/>
    <w:rsid w:val="00BC1EF2"/>
    <w:rsid w:val="00C04BA8"/>
    <w:rsid w:val="00C31986"/>
    <w:rsid w:val="00C34B10"/>
    <w:rsid w:val="00C42A67"/>
    <w:rsid w:val="00C800C3"/>
    <w:rsid w:val="00C83C95"/>
    <w:rsid w:val="00C95836"/>
    <w:rsid w:val="00CB390E"/>
    <w:rsid w:val="00D50E38"/>
    <w:rsid w:val="00D51EB8"/>
    <w:rsid w:val="00D70657"/>
    <w:rsid w:val="00D960B4"/>
    <w:rsid w:val="00DC368A"/>
    <w:rsid w:val="00DC52C8"/>
    <w:rsid w:val="00DD0561"/>
    <w:rsid w:val="00DF42D6"/>
    <w:rsid w:val="00DF4EC0"/>
    <w:rsid w:val="00E32AF1"/>
    <w:rsid w:val="00E90155"/>
    <w:rsid w:val="00EB1FDF"/>
    <w:rsid w:val="00EC3D8F"/>
    <w:rsid w:val="00ED5463"/>
    <w:rsid w:val="00EF464E"/>
    <w:rsid w:val="00F36B74"/>
    <w:rsid w:val="00F52A7E"/>
    <w:rsid w:val="00FE0C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2421D5"/>
  <w15:chartTrackingRefBased/>
  <w15:docId w15:val="{51040AA5-038B-4CB3-928E-7D998C3D1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C357D"/>
    <w:pPr>
      <w:spacing w:after="0" w:line="360" w:lineRule="auto"/>
      <w:ind w:firstLine="709"/>
      <w:jc w:val="both"/>
    </w:pPr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C357D"/>
    <w:pPr>
      <w:spacing w:before="400" w:after="240" w:line="240" w:lineRule="auto"/>
      <w:contextualSpacing/>
    </w:pPr>
    <w:rPr>
      <w:rFonts w:asciiTheme="majorHAnsi" w:eastAsiaTheme="majorEastAsia" w:hAnsiTheme="majorHAnsi" w:cstheme="majorBidi"/>
      <w:b/>
      <w:spacing w:val="-10"/>
      <w:kern w:val="28"/>
      <w:sz w:val="24"/>
      <w:szCs w:val="56"/>
    </w:rPr>
  </w:style>
  <w:style w:type="character" w:customStyle="1" w:styleId="a4">
    <w:name w:val="Название Знак"/>
    <w:basedOn w:val="a0"/>
    <w:link w:val="a3"/>
    <w:uiPriority w:val="10"/>
    <w:rsid w:val="007C357D"/>
    <w:rPr>
      <w:rFonts w:asciiTheme="majorHAnsi" w:eastAsiaTheme="majorEastAsia" w:hAnsiTheme="majorHAnsi" w:cstheme="majorBidi"/>
      <w:b/>
      <w:spacing w:val="-10"/>
      <w:kern w:val="28"/>
      <w:sz w:val="24"/>
      <w:szCs w:val="56"/>
      <w14:ligatures w14:val="none"/>
    </w:rPr>
  </w:style>
  <w:style w:type="paragraph" w:styleId="a5">
    <w:name w:val="List Paragraph"/>
    <w:basedOn w:val="a"/>
    <w:uiPriority w:val="34"/>
    <w:qFormat/>
    <w:rsid w:val="000B754B"/>
    <w:pPr>
      <w:ind w:left="720"/>
      <w:contextualSpacing/>
    </w:pPr>
  </w:style>
  <w:style w:type="paragraph" w:styleId="a6">
    <w:name w:val="caption"/>
    <w:basedOn w:val="a"/>
    <w:next w:val="a"/>
    <w:uiPriority w:val="35"/>
    <w:unhideWhenUsed/>
    <w:qFormat/>
    <w:rsid w:val="00964A7D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065FEE-EFCB-477F-B905-BFEC46B463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58</Words>
  <Characters>337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2</cp:revision>
  <dcterms:created xsi:type="dcterms:W3CDTF">2023-08-28T15:25:00Z</dcterms:created>
  <dcterms:modified xsi:type="dcterms:W3CDTF">2023-08-28T15:25:00Z</dcterms:modified>
</cp:coreProperties>
</file>